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72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380"/>
            <p14:sldId id="375"/>
            <p14:sldId id="377"/>
          </p14:sldIdLst>
        </p14:section>
        <p14:section name="CSUPowerFlowPPT slides 4-19" id="{9D9864E0-4A50-4216-9D65-1152E71A508D}">
          <p14:sldIdLst>
            <p14:sldId id="273"/>
            <p14:sldId id="376"/>
            <p14:sldId id="278"/>
            <p14:sldId id="378"/>
            <p14:sldId id="379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373"/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152" autoAdjust="0"/>
    <p:restoredTop sz="94660"/>
  </p:normalViewPr>
  <p:slideViewPr>
    <p:cSldViewPr>
      <p:cViewPr>
        <p:scale>
          <a:sx n="66" d="100"/>
          <a:sy n="66" d="100"/>
        </p:scale>
        <p:origin x="-1974" y="-16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1/1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1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1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1/1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1/1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1/1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1/1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1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5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8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0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0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 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63819"/>
              </p:ext>
            </p:extLst>
          </p:nvPr>
        </p:nvGraphicFramePr>
        <p:xfrm>
          <a:off x="60198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8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61245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9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6477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6466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6388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n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845978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5978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7016206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998573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838200" y="2184418"/>
                <a:ext cx="3603038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184418"/>
                <a:ext cx="3603038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62000" y="4243422"/>
                <a:ext cx="4494114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4243422"/>
                <a:ext cx="4494114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4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65700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5700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304800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0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reactive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7848600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7844971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  <a:blipFill rotWithShape="1">
                <a:blip r:embed="rId2"/>
                <a:stretch>
                  <a:fillRect l="-610" t="-7143" b="-1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80" t="-10526" b="-289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653932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905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32764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2764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76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620000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iii) Because of  physical limitations on the generators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33600" y="5257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5257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95586" y="6098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586" y="6098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620000" y="5272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608173" y="6167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676400" y="2671565"/>
            <a:ext cx="6858000" cy="2056157"/>
            <a:chOff x="1800138" y="-36944"/>
            <a:chExt cx="6858000" cy="2056157"/>
          </a:xfrm>
        </p:grpSpPr>
        <p:sp>
          <p:nvSpPr>
            <p:cNvPr id="24583" name="Text Box 7"/>
            <p:cNvSpPr txBox="1">
              <a:spLocks noChangeArrowheads="1"/>
            </p:cNvSpPr>
            <p:nvPr/>
          </p:nvSpPr>
          <p:spPr bwMode="auto">
            <a:xfrm>
              <a:off x="8035246" y="115456"/>
              <a:ext cx="61106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 smtClean="0">
                  <a:solidFill>
                    <a:srgbClr val="000000"/>
                  </a:solidFill>
                  <a:latin typeface="Times New Roman" pitchFamily="18" charset="0"/>
                </a:rPr>
                <a:t>(23)</a:t>
              </a:r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8047073" y="1410856"/>
              <a:ext cx="61106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 smtClean="0">
                  <a:solidFill>
                    <a:srgbClr val="000000"/>
                  </a:solidFill>
                  <a:latin typeface="Times New Roman" pitchFamily="18" charset="0"/>
                </a:rPr>
                <a:t>(24)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/>
                <p:cNvSpPr/>
                <p:nvPr/>
              </p:nvSpPr>
              <p:spPr>
                <a:xfrm>
                  <a:off x="1800138" y="-36944"/>
                  <a:ext cx="2582822" cy="83926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0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" name="Rectangle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00138" y="-36944"/>
                  <a:ext cx="2582822" cy="839269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1828800" y="1179944"/>
                  <a:ext cx="2684389" cy="83926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0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800" y="1179944"/>
                  <a:ext cx="2684389" cy="839269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Group 9"/>
          <p:cNvGrpSpPr/>
          <p:nvPr/>
        </p:nvGrpSpPr>
        <p:grpSpPr>
          <a:xfrm>
            <a:off x="533400" y="2438400"/>
            <a:ext cx="7772400" cy="932628"/>
            <a:chOff x="533400" y="2743200"/>
            <a:chExt cx="7772400" cy="93262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533400" y="2743200"/>
                  <a:ext cx="3691075" cy="9326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     </m:t>
                        </m:r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  <m:r>
                          <a:rPr lang="en-US" sz="2000" i="1">
                            <a:latin typeface="Cambria Math"/>
                          </a:rPr>
                          <m:t>=2,3,…,</m:t>
                        </m:r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7010400" y="3059888"/>
              <a:ext cx="1295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26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33400" y="1429572"/>
            <a:ext cx="7772400" cy="932628"/>
            <a:chOff x="676712" y="1371600"/>
            <a:chExt cx="7629088" cy="93262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676712" y="1371600"/>
                  <a:ext cx="2168414" cy="9326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TextBox 7"/>
            <p:cNvSpPr txBox="1"/>
            <p:nvPr/>
          </p:nvSpPr>
          <p:spPr>
            <a:xfrm>
              <a:off x="7010400" y="1840688"/>
              <a:ext cx="1295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25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85800" y="5562600"/>
                <a:ext cx="59055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5562600"/>
                <a:ext cx="5905500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162800" y="5939135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941055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≠1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55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95400" y="4588376"/>
                <a:ext cx="4403450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≠1</m:t>
                                    </m:r>
                                  </m:e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4588376"/>
                <a:ext cx="4403450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516536" y="2743200"/>
            <a:ext cx="16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43800" y="4953000"/>
            <a:ext cx="16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414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743200" y="1828800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828800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5101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3999"/>
            <a:ext cx="8839200" cy="3352801"/>
          </a:xfrm>
        </p:spPr>
        <p:txBody>
          <a:bodyPr>
            <a:normAutofit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</a:t>
            </a:r>
            <a:r>
              <a:rPr lang="en-US" sz="2000" dirty="0" err="1"/>
              <a:t>Jacobian</a:t>
            </a:r>
            <a:r>
              <a:rPr lang="en-US" sz="2000" dirty="0"/>
              <a:t> matrix, which is computationally intensive.</a:t>
            </a:r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304801" y="4775537"/>
            <a:ext cx="883919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It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is faster and converges in most cas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It is the most widely used method for solving power flow problem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8735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8735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" y="882933"/>
            <a:ext cx="914399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u="sng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R method in its general form: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u="sng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0" y="1302603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blipFill rotWithShape="1">
                <a:blip r:embed="rId2"/>
                <a:stretch>
                  <a:fillRect l="-1000" b="-1030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219200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8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9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38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752600"/>
                <a:ext cx="8839200" cy="1234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aingularization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752600"/>
                <a:ext cx="8839200" cy="1234377"/>
              </a:xfrm>
              <a:prstGeom prst="rect">
                <a:avLst/>
              </a:prstGeom>
              <a:blipFill rotWithShape="1">
                <a:blip r:embed="rId2"/>
                <a:stretch>
                  <a:fillRect l="-897" t="-3960" b="-742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6776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>
                        <a:solidFill>
                          <a:srgbClr val="000000"/>
                        </a:solidFill>
                        <a:latin typeface="Cambria Math"/>
                      </a:rPr>
                      <m:t>𝑣</m:t>
                    </m:r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                                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(41)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till Eq. (35) is satisfied to any desired accuracy, i.e.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  <m:r>
                          <a:rPr lang="en-US" sz="24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&lt;</m:t>
                    </m:r>
                    <m:r>
                      <a:rPr lang="en-US" sz="2400" i="1">
                        <a:latin typeface="Cambria Math"/>
                      </a:rPr>
                      <m:t>𝜀</m:t>
                    </m:r>
                    <m:r>
                      <a:rPr lang="en-US" sz="24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(42)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677656"/>
              </a:xfrm>
              <a:prstGeom prst="rect">
                <a:avLst/>
              </a:prstGeom>
              <a:blipFill rotWithShape="1">
                <a:blip r:embed="rId3"/>
                <a:stretch>
                  <a:fillRect l="-897" t="-1822" r="-690" b="-250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057400" y="1096216"/>
                <a:ext cx="1894301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1096216"/>
                <a:ext cx="1894301" cy="503984"/>
              </a:xfrm>
              <a:prstGeom prst="rect">
                <a:avLst/>
              </a:prstGeom>
              <a:blipFill rotWithShape="1">
                <a:blip r:embed="rId4"/>
                <a:stretch>
                  <a:fillRect b="-48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5" name="Rectangle 5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381000" y="3810000"/>
                <a:ext cx="8763000" cy="30480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sz="2000" i="1" dirty="0" smtClean="0"/>
                  <a:t>P</a:t>
                </a:r>
                <a:r>
                  <a:rPr lang="en-US" sz="2000" i="1" baseline="-25000" dirty="0" smtClean="0"/>
                  <a:t>i</a:t>
                </a:r>
                <a:r>
                  <a:rPr lang="en-US" sz="2000" dirty="0" smtClean="0"/>
                  <a:t> is the real power injection at nod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sz="2000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sz="2000" i="1" dirty="0" smtClean="0"/>
                  <a:t>Q</a:t>
                </a:r>
                <a:r>
                  <a:rPr lang="en-US" sz="2000" i="1" baseline="-25000" dirty="0" smtClean="0"/>
                  <a:t>i</a:t>
                </a:r>
                <a:r>
                  <a:rPr lang="en-US" sz="2000" dirty="0" smtClean="0"/>
                  <a:t> is the reactive power injection at nod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sz="2000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sz="2000" i="1" dirty="0" err="1" smtClean="0"/>
                  <a:t>G</a:t>
                </a:r>
                <a:r>
                  <a:rPr lang="en-US" sz="2000" i="1" baseline="-25000" dirty="0" err="1" smtClean="0"/>
                  <a:t>ik</a:t>
                </a:r>
                <a:r>
                  <a:rPr lang="en-US" sz="2000" dirty="0" smtClean="0"/>
                  <a:t> is real portion of the admittance between nod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0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sz="2000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sz="2000" i="1" dirty="0" smtClean="0"/>
                  <a:t>B</a:t>
                </a:r>
                <a:r>
                  <a:rPr lang="en-US" sz="2000" i="1" baseline="-25000" dirty="0" smtClean="0"/>
                  <a:t>ik</a:t>
                </a:r>
                <a:r>
                  <a:rPr lang="en-US" sz="2000" dirty="0" smtClean="0"/>
                  <a:t> is imaginary portion of the admittance between nod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0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sz="2000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sz="2000" i="1" dirty="0" smtClean="0"/>
                  <a:t>V</a:t>
                </a:r>
                <a:r>
                  <a:rPr lang="en-US" sz="2000" i="1" baseline="-25000" dirty="0" smtClean="0"/>
                  <a:t>i</a:t>
                </a:r>
                <a:r>
                  <a:rPr lang="en-US" sz="2000" dirty="0" smtClean="0"/>
                  <a:t> is the voltage magnitude at nod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sz="2000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  <a:ea typeface="Cambria Math"/>
                        <a:sym typeface="Symbol" pitchFamily="18" charset="2"/>
                      </a:rPr>
                      <m:t>𝜃</m:t>
                    </m:r>
                  </m:oMath>
                </a14:m>
                <a:r>
                  <a:rPr lang="en-US" sz="2000" i="1" baseline="-25000" dirty="0" smtClean="0">
                    <a:sym typeface="Symbol" pitchFamily="18" charset="2"/>
                  </a:rPr>
                  <a:t>i</a:t>
                </a:r>
                <a:r>
                  <a:rPr lang="en-US" sz="2000" dirty="0" smtClean="0"/>
                  <a:t> is the voltage angle at nod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sz="2000" dirty="0" smtClean="0"/>
              </a:p>
            </p:txBody>
          </p:sp>
        </mc:Choice>
        <mc:Fallback xmlns="">
          <p:sp>
            <p:nvSpPr>
              <p:cNvPr id="5125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381000" y="3810000"/>
                <a:ext cx="8763000" cy="3048000"/>
              </a:xfrm>
              <a:blipFill rotWithShape="1">
                <a:blip r:embed="rId2"/>
                <a:stretch>
                  <a:fillRect l="-626" t="-3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152400" y="838200"/>
            <a:ext cx="4198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u="sng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u="sng" dirty="0">
                <a:latin typeface="Times New Roman" pitchFamily="18" charset="0"/>
                <a:cs typeface="Times New Roman" pitchFamily="18" charset="0"/>
              </a:rPr>
              <a:t>to a power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81000" y="1371600"/>
                <a:ext cx="87630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371600"/>
                <a:ext cx="87630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381000" y="2278771"/>
            <a:ext cx="8763000" cy="1269855"/>
            <a:chOff x="0" y="2278771"/>
            <a:chExt cx="9144000" cy="12698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0" y="2590800"/>
                  <a:ext cx="9144000" cy="95782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𝐺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𝑘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>
                                        <a:latin typeface="Cambria Math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𝑖𝑘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𝑖𝑘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sz="2000">
                                            <a:latin typeface="Cambria Math"/>
                                          </a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𝑖𝑘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e>
                                </m:func>
                              </m:e>
                            </m:d>
                            <m:r>
                              <a:rPr lang="en-US" sz="2000" i="1">
                                <a:latin typeface="Cambria Math"/>
                              </a:rPr>
                              <m:t>=0</m:t>
                            </m:r>
                          </m:e>
                        </m:nary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/>
            <p:cNvSpPr txBox="1"/>
            <p:nvPr/>
          </p:nvSpPr>
          <p:spPr>
            <a:xfrm>
              <a:off x="8191850" y="2278771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3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Metho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915400" cy="3648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𝒙</m:t>
                    </m:r>
                    <m:r>
                      <a:rPr lang="en-US" sz="2400" b="1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b="1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𝜽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1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𝛉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𝐟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𝐏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𝐐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915400" cy="3648243"/>
              </a:xfrm>
              <a:prstGeom prst="rect">
                <a:avLst/>
              </a:prstGeom>
              <a:blipFill rotWithShape="1">
                <a:blip r:embed="rId2"/>
                <a:stretch>
                  <a:fillRect l="-10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69441"/>
            <a:chOff x="2362200" y="1524000"/>
            <a:chExt cx="6096000" cy="76944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69441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000" b="1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4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69441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400" b="-793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148566" y="833735"/>
            <a:ext cx="73952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pplying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0048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Recall Eq.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40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us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−</m:t>
                      </m:r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0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the Jacobian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matrix   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b="1" i="0">
                        <a:latin typeface="Cambria Math"/>
                      </a:rPr>
                      <m:t>𝐉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004879"/>
              </a:xfrm>
              <a:prstGeom prst="rect">
                <a:avLst/>
              </a:prstGeom>
              <a:blipFill rotWithShape="1">
                <a:blip r:embed="rId2"/>
                <a:stretch>
                  <a:fillRect l="-1113" t="-12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Method</a:t>
            </a:r>
          </a:p>
        </p:txBody>
      </p:sp>
      <p:sp>
        <p:nvSpPr>
          <p:cNvPr id="6" name="Rectangle 5"/>
          <p:cNvSpPr/>
          <p:nvPr/>
        </p:nvSpPr>
        <p:spPr>
          <a:xfrm>
            <a:off x="247610" y="728990"/>
            <a:ext cx="76009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pplying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48600" y="3805535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52400" y="9144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10528" y="6172200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5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i="1" dirty="0"/>
                  <a:t>	</a:t>
                </a:r>
                <a:r>
                  <a:rPr lang="en-US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9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0.89276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45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1.78552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 </a:t>
                </a: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89276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.78552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2.67828−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dirty="0" smtClean="0"/>
                  <a:t> per unit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</p:spPr>
            <p:txBody>
              <a:bodyPr/>
              <a:lstStyle/>
              <a:p>
                <a:r>
                  <a:rPr lang="en-US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dirty="0" smtClean="0"/>
                  <a:t>, and the other half is at the other end of these lines.</a:t>
                </a:r>
              </a:p>
              <a:p>
                <a:r>
                  <a:rPr lang="en-US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𝑰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dirty="0" smtClean="0"/>
                  <a:t> </a:t>
                </a:r>
                <a:r>
                  <a:rPr lang="en-US" dirty="0"/>
                  <a:t>A</a:t>
                </a:r>
                <a:r>
                  <a:rPr lang="en-US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b="0" i="1" smtClean="0">
                        <a:latin typeface="Cambria Math"/>
                      </a:rPr>
                      <m:t>+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on the right sid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  <a:blipFill rotWithShape="1">
                <a:blip r:embed="rId2"/>
                <a:stretch>
                  <a:fillRect l="-867" t="-721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</p:spPr>
            <p:txBody>
              <a:bodyPr/>
              <a:lstStyle/>
              <a:p>
                <a:r>
                  <a:rPr lang="en-US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dirty="0" smtClean="0"/>
                  <a:t>Now, use Gauss-Seidel to calculate the </a:t>
                </a:r>
                <a:r>
                  <a:rPr lang="en-US" dirty="0" err="1" smtClean="0"/>
                  <a:t>phasor</a:t>
                </a:r>
                <a:r>
                  <a:rPr lang="en-US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).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8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endParaRPr lang="en-US" sz="18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18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18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18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18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1800" dirty="0"/>
                  <a:t> per unit</a:t>
                </a: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  <a:blipFill rotWithShape="1">
                <a:blip r:embed="rId2"/>
                <a:stretch>
                  <a:fillRect l="-867" t="-7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=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0)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4.4698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dirty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fter performing computations at buses 3, 4, and 5, the first Guess-Seidel iteration will be complet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wton-Raphson </a:t>
            </a:r>
            <a:r>
              <a:rPr lang="en-US" dirty="0" smtClean="0"/>
              <a:t>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439988"/>
          <a:ext cx="6092825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1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39988"/>
                        <a:ext cx="6092825" cy="320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09600" y="1371600"/>
            <a:ext cx="39809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(Transmission Level Example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0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/>
        </p:nvGraphicFramePr>
        <p:xfrm>
          <a:off x="2862263" y="2362200"/>
          <a:ext cx="23669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1" name="Equation" r:id="rId5" imgW="1002960" imgH="228600" progId="Equation.3">
                  <p:embed/>
                </p:oleObj>
              </mc:Choice>
              <mc:Fallback>
                <p:oleObj name="Equation" r:id="rId5" imgW="1002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3" y="2362200"/>
                        <a:ext cx="2366962" cy="538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/>
        </p:nvGraphicFramePr>
        <p:xfrm>
          <a:off x="2971800" y="3429000"/>
          <a:ext cx="2209800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2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2209800" cy="1436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/>
        </p:nvGraphicFramePr>
        <p:xfrm>
          <a:off x="2895600" y="5257800"/>
          <a:ext cx="27432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3" name="Equation" r:id="rId9" imgW="1397000" imgH="457200" progId="Equation.3">
                  <p:embed/>
                </p:oleObj>
              </mc:Choice>
              <mc:Fallback>
                <p:oleObj name="Equation" r:id="rId9" imgW="1397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257800"/>
                        <a:ext cx="274320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772400" y="2438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8862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486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514600" y="2743200"/>
          <a:ext cx="40386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6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038600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7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077200" y="30480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-R Power Flow Results</a:t>
            </a:r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4" name="Rectangle 3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above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867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ode injections are generally known for all but one bus in advance.  This is known as the swing or slack bus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  <a:blipFill rotWithShape="1">
                <a:blip r:embed="rId2"/>
                <a:stretch>
                  <a:fillRect l="-958" r="-1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9916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9916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8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𝐁</m:t>
                    </m:r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953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−</m:t>
                    </m:r>
                    <m:r>
                      <a:rPr lang="en-US" sz="24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blipFill rotWithShape="1">
                <a:blip r:embed="rId2"/>
                <a:stretch>
                  <a:fillRect l="-867" t="-845" b="-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61722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If from the above the reactive power flow equations are completely ignored and all voltages are assumed at 1p.u., the power flow solution becomes a linear, convergent set of real power equation of the form</a:t>
                </a:r>
              </a:p>
              <a:p>
                <a:pPr lvl="3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/>
              </a:p>
              <a:p>
                <a:pPr marL="457200"/>
                <a:r>
                  <a:rPr lang="en-US" dirty="0" smtClean="0"/>
                  <a:t>DC Power Flow is used in OPF solvers, LMP solvers and Contingency analysis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867" r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458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704277" cy="3459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	</a:t>
            </a:r>
          </a:p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143000"/>
                <a:ext cx="8763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143000"/>
                <a:ext cx="8763000" cy="4983163"/>
              </a:xfrm>
              <a:blipFill rotWithShape="1">
                <a:blip r:embed="rId2"/>
                <a:stretch>
                  <a:fillRect l="-974" t="-1714" r="-13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90600"/>
                <a:ext cx="89154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at node 2 gives:</a:t>
                </a:r>
              </a:p>
              <a:p>
                <a:endParaRPr lang="en-US" dirty="0" smtClean="0"/>
              </a:p>
              <a:p>
                <a:pPr marL="0" lvl="2" indent="0" algn="ctr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90600"/>
                <a:ext cx="8915400" cy="4983163"/>
              </a:xfrm>
              <a:blipFill rotWithShape="1">
                <a:blip r:embed="rId2"/>
                <a:stretch>
                  <a:fillRect l="-958" t="-1714" r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26260"/>
            <a:ext cx="8991600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4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95190" y="2445459"/>
                <a:ext cx="561627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90" y="2445459"/>
                <a:ext cx="561627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737" t="-4061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110490" y="3897370"/>
                <a:ext cx="6518910" cy="9864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490" y="3897370"/>
                <a:ext cx="6518910" cy="986489"/>
              </a:xfrm>
              <a:prstGeom prst="rect">
                <a:avLst/>
              </a:prstGeom>
              <a:blipFill rotWithShape="1">
                <a:blip r:embed="rId4"/>
                <a:stretch>
                  <a:fillRect l="-1402" t="-4938" b="-5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152400" y="5188659"/>
                <a:ext cx="8991600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5188659"/>
                <a:ext cx="8991600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17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19200"/>
                <a:ext cx="9144000" cy="54102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19200"/>
                <a:ext cx="9144000" cy="5410200"/>
              </a:xfrm>
              <a:blipFill rotWithShape="1">
                <a:blip r:embed="rId2"/>
                <a:stretch>
                  <a:fillRect l="-1000" t="-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  <a:blipFill rotWithShape="1">
                <a:blip r:embed="rId2"/>
                <a:stretch>
                  <a:fillRect l="-1000" t="-800" b="-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</a:t>
            </a:r>
            <a:r>
              <a:rPr lang="en-US" dirty="0" smtClean="0"/>
              <a:t>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181600" cy="3429000"/>
          </a:xfrm>
        </p:spPr>
        <p:txBody>
          <a:bodyPr>
            <a:normAutofit fontScale="850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 in Figure 9, the following methodology is adopted.</a:t>
            </a:r>
          </a:p>
          <a:p>
            <a:pPr marL="342900" lvl="2" indent="-342900"/>
            <a:r>
              <a:rPr lang="en-US" sz="2400" dirty="0"/>
              <a:t>For 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342900" lvl="2" indent="-342900"/>
            <a:endParaRPr lang="en-US" sz="2400" dirty="0" smtClean="0"/>
          </a:p>
          <a:p>
            <a:pPr marL="0" lvl="2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	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0" y="4495800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20000" y="4381143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9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5486400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analysis, as shown in </a:t>
            </a:r>
            <a:r>
              <a:rPr lang="en-US" sz="2400" dirty="0" smtClean="0"/>
              <a:t>Figure 10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67600" y="60153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10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2255837"/>
            <a:ext cx="8153400" cy="38401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written in rectangular coordinate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  <a:blipFill rotWithShape="1">
                <a:blip r:embed="rId2"/>
                <a:stretch>
                  <a:fillRect l="-867" t="-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1"/>
            <a:ext cx="9144000" cy="2819400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1067" t="-854" r="-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736457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772400" y="40386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15587" y="5486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0" y="3276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</p:spPr>
            <p:txBody>
              <a:bodyPr/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 algn="ctr">
                  <a:buNone/>
                </a:pPr>
                <a:r>
                  <a:rPr lang="en-US" dirty="0"/>
                  <a:t>w</a:t>
                </a:r>
                <a:r>
                  <a:rPr lang="en-US" dirty="0" smtClean="0"/>
                  <a:t>here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𝐉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  <a:blipFill rotWithShape="1">
                <a:blip r:embed="rId2"/>
                <a:stretch>
                  <a:fillRect l="-867" t="-889" r="-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3424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	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  <a:blipFill rotWithShape="1">
                <a:blip r:embed="rId2"/>
                <a:stretch>
                  <a:fillRect l="-200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</p:spPr>
            <p:txBody>
              <a:bodyPr/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  <a:blipFill rotWithShape="1">
                <a:blip r:embed="rId2"/>
                <a:stretch>
                  <a:fillRect l="-867" t="-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458200" y="41148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</p:spPr>
            <p:txBody>
              <a:bodyPr/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  <a:blipFill rotWithShape="1">
                <a:blip r:embed="rId2"/>
                <a:stretch>
                  <a:fillRect l="-867" t="-439" r="-1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5257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  <a:blipFill rotWithShape="1">
                <a:blip r:embed="rId2"/>
                <a:stretch>
                  <a:fillRect l="-867" t="-8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Concluding Comment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143" y="1295400"/>
            <a:ext cx="8612457" cy="49530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1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2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3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smtClean="0"/>
              <a:t>4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0145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95</TotalTime>
  <Words>8946</Words>
  <Application>Microsoft Office PowerPoint</Application>
  <PresentationFormat>On-screen Show (4:3)</PresentationFormat>
  <Paragraphs>1098</Paragraphs>
  <Slides>9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Method</vt:lpstr>
      <vt:lpstr>Newton Raphson Method</vt:lpstr>
      <vt:lpstr>Newton Raphson Method</vt:lpstr>
      <vt:lpstr>Worked Powerflow Examples</vt:lpstr>
      <vt:lpstr>Gauss-Seidel Iterative Techniqu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-Raphson Example </vt:lpstr>
      <vt:lpstr>Newton Raphson Procedure</vt:lpstr>
      <vt:lpstr>Newton Raphson Procedure</vt:lpstr>
      <vt:lpstr>N-R Power Flow Results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Module 3 Concluding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Schneider, Kevin</dc:creator>
  <cp:lastModifiedBy>Staff</cp:lastModifiedBy>
  <cp:revision>566</cp:revision>
  <dcterms:created xsi:type="dcterms:W3CDTF">2006-08-16T00:00:00Z</dcterms:created>
  <dcterms:modified xsi:type="dcterms:W3CDTF">2011-11-18T20:25:25Z</dcterms:modified>
</cp:coreProperties>
</file>